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301" r:id="rId4"/>
    <p:sldId id="302" r:id="rId5"/>
    <p:sldId id="276" r:id="rId6"/>
    <p:sldId id="303" r:id="rId7"/>
    <p:sldId id="279" r:id="rId8"/>
    <p:sldId id="284" r:id="rId9"/>
    <p:sldId id="258" r:id="rId10"/>
    <p:sldId id="280" r:id="rId11"/>
    <p:sldId id="287" r:id="rId12"/>
    <p:sldId id="289" r:id="rId13"/>
    <p:sldId id="288" r:id="rId14"/>
    <p:sldId id="281" r:id="rId15"/>
    <p:sldId id="285" r:id="rId16"/>
    <p:sldId id="286" r:id="rId17"/>
    <p:sldId id="283" r:id="rId18"/>
    <p:sldId id="291" r:id="rId19"/>
    <p:sldId id="292" r:id="rId20"/>
    <p:sldId id="293" r:id="rId21"/>
    <p:sldId id="295" r:id="rId22"/>
    <p:sldId id="294" r:id="rId23"/>
    <p:sldId id="296" r:id="rId24"/>
    <p:sldId id="299" r:id="rId25"/>
    <p:sldId id="300" r:id="rId26"/>
    <p:sldId id="273" r:id="rId27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944" autoAdjust="0"/>
  </p:normalViewPr>
  <p:slideViewPr>
    <p:cSldViewPr>
      <p:cViewPr>
        <p:scale>
          <a:sx n="60" d="100"/>
          <a:sy n="60" d="100"/>
        </p:scale>
        <p:origin x="-1644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2717952"/>
        <c:axId val="153694976"/>
      </c:scatterChart>
      <c:valAx>
        <c:axId val="152717952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3694976"/>
        <c:crosses val="autoZero"/>
        <c:crossBetween val="midCat"/>
        <c:majorUnit val="5"/>
      </c:valAx>
      <c:valAx>
        <c:axId val="153694976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2717952"/>
        <c:crosses val="autoZero"/>
        <c:crossBetween val="midCat"/>
        <c:majorUnit val="0.8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3!$C$33</c:f>
              <c:strCache>
                <c:ptCount val="1"/>
                <c:pt idx="0">
                  <c:v>Расход газа, [тыс.нм3/час]</c:v>
                </c:pt>
              </c:strCache>
            </c:strRef>
          </c:tx>
          <c:marker>
            <c:symbol val="none"/>
          </c:marker>
          <c:xVal>
            <c:numRef>
              <c:f>Лист3!$B$34:$B$42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C$34:$C$42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Лист3!$D$33</c:f>
              <c:strCache>
                <c:ptCount val="1"/>
                <c:pt idx="0">
                  <c:v>Расход мазута, [т./час]</c:v>
                </c:pt>
              </c:strCache>
            </c:strRef>
          </c:tx>
          <c:marker>
            <c:symbol val="none"/>
          </c:marker>
          <c:xVal>
            <c:numRef>
              <c:f>Лист3!$B$34:$B$42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D$34:$D$42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3714048"/>
        <c:axId val="155125248"/>
      </c:scatterChart>
      <c:valAx>
        <c:axId val="1537140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эффициент</a:t>
                </a:r>
                <a:r>
                  <a:rPr lang="ru-RU" baseline="0"/>
                  <a:t> относительной важности расхода газа, </a:t>
                </a:r>
                <a:r>
                  <a:rPr lang="en-US" baseline="0"/>
                  <a:t>[%]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5125248"/>
        <c:crosses val="autoZero"/>
        <c:crossBetween val="midCat"/>
      </c:valAx>
      <c:valAx>
        <c:axId val="155125248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153714048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159936"/>
        <c:axId val="155166208"/>
      </c:scatterChart>
      <c:valAx>
        <c:axId val="1551599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5166208"/>
        <c:crosses val="autoZero"/>
        <c:crossBetween val="midCat"/>
        <c:majorUnit val="10"/>
      </c:valAx>
      <c:valAx>
        <c:axId val="155166208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5159936"/>
        <c:crosses val="autoZero"/>
        <c:crossBetween val="midCat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261952"/>
        <c:axId val="155264128"/>
      </c:scatterChart>
      <c:valAx>
        <c:axId val="1552619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5264128"/>
        <c:crosses val="autoZero"/>
        <c:crossBetween val="midCat"/>
        <c:majorUnit val="10"/>
      </c:valAx>
      <c:valAx>
        <c:axId val="1552641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5261952"/>
        <c:crosses val="autoZero"/>
        <c:crossBetween val="midCat"/>
        <c:majorUnit val="0.1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02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02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02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02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02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02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02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02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02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02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02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02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02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22.pn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42842" y="16288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ногокритериальная оптимизация режимов работы котельного отделения электростанции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386093" y="5211197"/>
            <a:ext cx="680141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dirty="0" smtClean="0"/>
              <a:t>Студент: </a:t>
            </a:r>
            <a:r>
              <a:rPr lang="ru-RU" sz="2800" dirty="0" smtClean="0"/>
              <a:t>Кузьмин Артем Юрьевич</a:t>
            </a:r>
          </a:p>
          <a:p>
            <a:pPr algn="r"/>
            <a:r>
              <a:rPr lang="ru-RU" sz="2400" dirty="0" smtClean="0"/>
              <a:t>Руководитель: </a:t>
            </a:r>
            <a:r>
              <a:rPr lang="ru-RU" sz="2800" dirty="0" smtClean="0"/>
              <a:t>Романова Татьяна Николаевна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467544" y="1556792"/>
                <a:ext cx="8280920" cy="23996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</a:t>
                </a:r>
                <a:r>
                  <a:rPr lang="ru-RU" sz="2000" dirty="0"/>
                  <a:t>случае удовлетворения </a:t>
                </a:r>
                <a:r>
                  <a:rPr lang="ru-RU" sz="2000" dirty="0" smtClean="0"/>
                  <a:t>комбинации заданному ограничению – проведение «локальной» оптимизации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противном случае комбинация не рассматривается.</a:t>
                </a:r>
                <a:endParaRPr lang="ru-RU" sz="2000" dirty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/>
                  <a:t>Сохранение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г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м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м+г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2000" i="1">
                                        <a:latin typeface="Cambria Math"/>
                                      </a:rPr>
                                      <m:t>𝐷𝑘</m:t>
                                    </m:r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, </a:t>
                </a:r>
                <a:endParaRPr lang="ru-RU" sz="2000" dirty="0" smtClean="0"/>
              </a:p>
              <a:p>
                <a:pPr lvl="0"/>
                <a:r>
                  <a:rPr lang="ru-RU" sz="2000" dirty="0" smtClean="0"/>
                  <a:t>состоящего </a:t>
                </a:r>
                <a:r>
                  <a:rPr lang="ru-RU" sz="2000" dirty="0"/>
                  <a:t>из значений выделенных критериев, полученных в результате многокритериальной оптимизации, проведенной </a:t>
                </a:r>
                <a:r>
                  <a:rPr lang="ru-RU" sz="2000" dirty="0" smtClean="0"/>
                  <a:t>для текущей комбинации.</a:t>
                </a:r>
                <a:endParaRPr lang="ru-RU" sz="20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56792"/>
                <a:ext cx="8280920" cy="2399631"/>
              </a:xfrm>
              <a:prstGeom prst="rect">
                <a:avLst/>
              </a:prstGeom>
              <a:blipFill rotWithShape="1">
                <a:blip r:embed="rId2"/>
                <a:stretch>
                  <a:fillRect l="-810" t="-1269" r="-736" b="-355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ирование множества возможных векторных критериев</a:t>
            </a:r>
          </a:p>
        </p:txBody>
      </p:sp>
    </p:spTree>
    <p:extLst>
      <p:ext uri="{BB962C8B-B14F-4D97-AF65-F5344CB8AC3E}">
        <p14:creationId xmlns:p14="http://schemas.microsoft.com/office/powerpoint/2010/main" val="17967958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000" dirty="0"/>
                  <a:t> – суммарная паропроизводительность, которую должна обеспечивать очередь </a:t>
                </a:r>
                <a:r>
                  <a:rPr lang="ru-RU" sz="2000" dirty="0" smtClean="0"/>
                  <a:t>котлоагрегатов.</a:t>
                </a:r>
                <a:endParaRPr lang="ru-RU" sz="2000" dirty="0"/>
              </a:p>
              <a:p>
                <a:pPr algn="just"/>
                <a:endParaRPr lang="ru-RU" sz="2000" dirty="0"/>
              </a:p>
              <a:p>
                <a:pPr algn="just"/>
                <a:r>
                  <a:rPr lang="ru-RU" sz="2000" dirty="0" smtClean="0"/>
                  <a:t>	Необходимо определить </a:t>
                </a:r>
                <a:r>
                  <a:rPr lang="en-US" sz="2000" i="1" dirty="0" smtClean="0"/>
                  <a:t>n-1</a:t>
                </a:r>
                <a:r>
                  <a:rPr lang="en-US" sz="2000" dirty="0" smtClean="0"/>
                  <a:t> </a:t>
                </a:r>
                <a:r>
                  <a:rPr lang="ru-RU" sz="20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000" dirty="0" smtClean="0"/>
                  <a:t>, где </a:t>
                </a:r>
                <a:r>
                  <a:rPr lang="en-US" sz="2000" dirty="0" smtClean="0"/>
                  <a:t>n – </a:t>
                </a:r>
                <a:r>
                  <a:rPr lang="ru-RU" sz="20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0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330737"/>
              </a:xfrm>
              <a:prstGeom prst="rect">
                <a:avLst/>
              </a:prstGeom>
              <a:blipFill rotWithShape="1">
                <a:blip r:embed="rId2"/>
                <a:stretch>
                  <a:fillRect l="-810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3022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200" dirty="0" smtClean="0"/>
                  <a:t>Необходимо разработать </a:t>
                </a:r>
                <a:r>
                  <a:rPr lang="ru-RU" sz="2200" b="1" dirty="0" smtClean="0"/>
                  <a:t>иной</a:t>
                </a:r>
                <a:r>
                  <a:rPr lang="ru-RU" sz="2200" dirty="0" smtClean="0"/>
                  <a:t> алгоритм выбора начальных решений.</a:t>
                </a:r>
                <a:endParaRPr lang="ru-RU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3022174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302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  <p:sp>
        <p:nvSpPr>
          <p:cNvPr id="2" name="Rectangle 1"/>
          <p:cNvSpPr/>
          <p:nvPr/>
        </p:nvSpPr>
        <p:spPr>
          <a:xfrm>
            <a:off x="4427984" y="6284357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1 Алгоритм выбора начальных решений</a:t>
            </a:r>
            <a:endParaRPr lang="ru-RU" sz="1600" dirty="0"/>
          </a:p>
        </p:txBody>
      </p:sp>
      <p:sp>
        <p:nvSpPr>
          <p:cNvPr id="3" name="Rectangle 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492603"/>
              </p:ext>
            </p:extLst>
          </p:nvPr>
        </p:nvGraphicFramePr>
        <p:xfrm>
          <a:off x="971600" y="0"/>
          <a:ext cx="633670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Visio" r:id="rId3" imgW="6853259" imgH="8759885" progId="Visio.Drawing.11">
                  <p:embed/>
                </p:oleObj>
              </mc:Choice>
              <mc:Fallback>
                <p:oleObj name="Visio" r:id="rId3" imgW="6853259" imgH="8759885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0"/>
                        <a:ext cx="633670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24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ирование множества возможных векторных критерие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200" dirty="0" smtClean="0"/>
                  <a:t>После расчета всех комбинаций, получим множество возможных решений:</a:t>
                </a:r>
              </a:p>
              <a:p>
                <a:endParaRPr lang="ru-RU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𝑈</m:t>
                      </m:r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  <a:blipFill rotWithShape="1">
                <a:blip r:embed="rId2"/>
                <a:stretch>
                  <a:fillRect l="-983" t="-1158" r="-9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534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Выбор наилучшего векторного критер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2166764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	</a:t>
            </a:r>
            <a:r>
              <a:rPr lang="ru-RU" sz="2200" dirty="0" smtClean="0"/>
              <a:t>Выбор </a:t>
            </a:r>
            <a:r>
              <a:rPr lang="ru-RU" sz="2200" dirty="0"/>
              <a:t>наиболее подходящего векторного критерия из множества </a:t>
            </a:r>
            <a:r>
              <a:rPr lang="ru-RU" sz="2200" dirty="0" smtClean="0"/>
              <a:t> </a:t>
            </a:r>
            <a:r>
              <a:rPr lang="ru-RU" sz="2200" dirty="0"/>
              <a:t>состоит из </a:t>
            </a:r>
            <a:r>
              <a:rPr lang="ru-RU" sz="2200" dirty="0" smtClean="0"/>
              <a:t>трех этапов:</a:t>
            </a:r>
          </a:p>
          <a:p>
            <a:endParaRPr lang="ru-RU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/>
              <a:t>построение множества </a:t>
            </a:r>
            <a:r>
              <a:rPr lang="ru-RU" sz="2200" dirty="0" smtClean="0"/>
              <a:t>Парето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сужение множества Парето на основе информации о коэффициентах относительной важности критериев;</a:t>
            </a:r>
            <a:endParaRPr lang="ru-RU" sz="22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применение </a:t>
            </a:r>
            <a:r>
              <a:rPr lang="ru-RU" sz="2200" dirty="0"/>
              <a:t>метода целевого программирования </a:t>
            </a:r>
            <a:r>
              <a:rPr lang="ru-RU" sz="2200" dirty="0" smtClean="0"/>
              <a:t>для </a:t>
            </a:r>
            <a:r>
              <a:rPr lang="ru-RU" sz="2200" dirty="0"/>
              <a:t>выбора оптимального векторного критер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1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 dirty="0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Сужение множества Парето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396008" y="645363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2 Алгоритм сужения множества Парето</a:t>
            </a:r>
            <a:endParaRPr lang="ru-RU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95536" y="4994187"/>
                <a:ext cx="3852428" cy="9551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dirty="0" smtClean="0"/>
                  <a:t> - количество единиц по менее важному критерию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ru-RU" dirty="0" smtClean="0"/>
                  <a:t> - количество единиц по более важному критерию</a:t>
                </a:r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994187"/>
                <a:ext cx="3852428" cy="955133"/>
              </a:xfrm>
              <a:prstGeom prst="rect">
                <a:avLst/>
              </a:prstGeom>
              <a:blipFill rotWithShape="1">
                <a:blip r:embed="rId8"/>
                <a:stretch>
                  <a:fillRect l="-1424" t="-2548" r="-2373" b="-891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етод целевого программирования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09600" y="1484784"/>
                <a:ext cx="8712968" cy="37791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dirty="0" smtClean="0"/>
                  <a:t>	</a:t>
                </a:r>
                <a:r>
                  <a:rPr lang="ru-RU" sz="2000" dirty="0" smtClean="0"/>
                  <a:t>В </a:t>
                </a:r>
                <a:r>
                  <a:rPr lang="ru-RU" sz="2000" dirty="0"/>
                  <a:t>пространстве </a:t>
                </a:r>
                <a:r>
                  <a:rPr lang="en-US" sz="2000" dirty="0"/>
                  <a:t>R</a:t>
                </a:r>
                <a:r>
                  <a:rPr lang="en-US" sz="2000" baseline="30000" dirty="0"/>
                  <a:t>m</a:t>
                </a:r>
                <a:r>
                  <a:rPr lang="en-US" sz="2000" dirty="0"/>
                  <a:t> </a:t>
                </a:r>
                <a:r>
                  <a:rPr lang="ru-RU" sz="2000" dirty="0" smtClean="0"/>
                  <a:t>задан вектор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𝑦</m:t>
                    </m:r>
                  </m:oMath>
                </a14:m>
                <a:r>
                  <a:rPr lang="ru-RU" sz="2000" dirty="0" smtClean="0"/>
                  <a:t>, который </a:t>
                </a:r>
                <a:r>
                  <a:rPr lang="ru-RU" sz="2000" dirty="0"/>
                  <a:t>называют </a:t>
                </a:r>
                <a:r>
                  <a:rPr lang="ru-RU" sz="2000" dirty="0" smtClean="0"/>
                  <a:t>идеальным вектором. </a:t>
                </a:r>
              </a:p>
              <a:p>
                <a:pPr algn="just"/>
                <a:r>
                  <a:rPr lang="ru-RU" sz="2000" dirty="0" smtClean="0"/>
                  <a:t>	Задается метрика </a:t>
                </a:r>
                <a:r>
                  <a:rPr lang="ru-RU" sz="2000" dirty="0"/>
                  <a:t>– числовая функция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𝜌</m:t>
                    </m:r>
                    <m:r>
                      <a:rPr lang="ru-RU" sz="2000" i="1">
                        <a:latin typeface="Cambria Math"/>
                      </a:rPr>
                      <m:t>= </m:t>
                    </m:r>
                    <m:r>
                      <a:rPr lang="ru-RU" sz="2000" i="1">
                        <a:latin typeface="Cambria Math"/>
                      </a:rPr>
                      <m:t>𝜌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000" i="1">
                            <a:latin typeface="Cambria Math"/>
                          </a:rPr>
                          <m:t>𝑦</m:t>
                        </m:r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ru-RU" sz="2000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которая каждой паре векторов </a:t>
                </a:r>
                <a:r>
                  <a:rPr lang="en-US" sz="2000" dirty="0"/>
                  <a:t>y</a:t>
                </a:r>
                <a:r>
                  <a:rPr lang="ru-RU" sz="2000" dirty="0"/>
                  <a:t>, </a:t>
                </a:r>
                <a:r>
                  <a:rPr lang="en-US" sz="2000" dirty="0"/>
                  <a:t>z </a:t>
                </a:r>
                <a:r>
                  <a:rPr lang="ru-RU" sz="2000" dirty="0"/>
                  <a:t>сопоставляет неотрицательное число, называемое расстоянием между векторами </a:t>
                </a:r>
                <a:r>
                  <a:rPr lang="en-US" sz="2000" dirty="0"/>
                  <a:t>y </a:t>
                </a:r>
                <a:r>
                  <a:rPr lang="ru-RU" sz="2000" dirty="0"/>
                  <a:t>и </a:t>
                </a:r>
                <a:r>
                  <a:rPr lang="en-US" sz="2000" dirty="0"/>
                  <a:t>z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 smtClean="0"/>
                  <a:t>	Оптимальным </a:t>
                </a:r>
                <a:r>
                  <a:rPr lang="ru-RU" sz="2000" dirty="0"/>
                  <a:t>объявляется так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ru-RU" sz="2000" i="1">
                            <a:latin typeface="Cambria Math"/>
                          </a:rPr>
                          <m:t>∗ </m:t>
                        </m:r>
                      </m:sup>
                    </m:sSup>
                    <m:r>
                      <a:rPr lang="ru-RU" sz="2000" i="1">
                        <a:latin typeface="Cambria Math"/>
                      </a:rPr>
                      <m:t>𝜖</m:t>
                    </m:r>
                    <m:r>
                      <a:rPr lang="ru-RU" sz="2000" i="1">
                        <a:latin typeface="Cambria Math"/>
                      </a:rPr>
                      <m:t> </m:t>
                    </m:r>
                    <m:r>
                      <a:rPr lang="ru-RU" sz="2000" i="1">
                        <a:latin typeface="Cambria Math"/>
                      </a:rPr>
                      <m:t>𝑋</m:t>
                    </m:r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 для которого выполняется равенство </a:t>
                </a:r>
                <a:r>
                  <a:rPr lang="ru-RU" sz="2000" dirty="0" smtClean="0"/>
                  <a:t>:</a:t>
                </a:r>
              </a:p>
              <a:p>
                <a:endParaRPr lang="ru-RU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inf</m:t>
                              </m:r>
                            </m:e>
                            <m:lim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𝑈</m:t>
                              </m:r>
                            </m:lim>
                          </m:limLow>
                        </m:fName>
                        <m:e>
                          <m:r>
                            <a:rPr lang="ru-RU" i="1">
                              <a:latin typeface="Cambria Math"/>
                            </a:rPr>
                            <m:t>𝜌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=</m:t>
                          </m:r>
                          <m:func>
                            <m:func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>
                                      <a:latin typeface="Cambria Math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>
                                              <a:latin typeface="Cambria Math"/>
                                            </a:rPr>
                                            <m:t>inf</m:t>
                                          </m:r>
                                        </m:e>
                                        <m:lim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𝑈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𝜌</m:t>
                                      </m:r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∗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, 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ru-RU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𝜌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4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  <m:sub/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00" y="1484784"/>
                <a:ext cx="8712968" cy="3779176"/>
              </a:xfrm>
              <a:prstGeom prst="rect">
                <a:avLst/>
              </a:prstGeom>
              <a:blipFill rotWithShape="1">
                <a:blip r:embed="rId2"/>
                <a:stretch>
                  <a:fillRect l="-699" t="-806" r="-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1056781502"/>
              </p:ext>
            </p:extLst>
          </p:nvPr>
        </p:nvGraphicFramePr>
        <p:xfrm>
          <a:off x="899592" y="1772816"/>
          <a:ext cx="7272808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37063" y="5013176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3. Зависимости </a:t>
            </a:r>
            <a:r>
              <a:rPr lang="ru-RU" dirty="0"/>
              <a:t>расхода газа котлом «К4» от паровой нагрузки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153269" y="5511399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Средний процент расхождения: 1.7%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4006677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pic>
        <p:nvPicPr>
          <p:cNvPr id="6" name="Рисунок 5" descr="C:\Users\ArKuzmin\Desktop\Снимок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00808"/>
            <a:ext cx="7416824" cy="446449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259632" y="616530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4. Схема сравнения средних</a:t>
            </a:r>
            <a:endParaRPr lang="ru-RU" sz="1600" dirty="0"/>
          </a:p>
        </p:txBody>
      </p:sp>
      <p:sp>
        <p:nvSpPr>
          <p:cNvPr id="8" name="Прямоугольник 5"/>
          <p:cNvSpPr/>
          <p:nvPr/>
        </p:nvSpPr>
        <p:spPr>
          <a:xfrm>
            <a:off x="467544" y="1356197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Дисперсионный анализ – исследование значимости различий в средних значениях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0082019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Цель и задачи работы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ие параметров и ограничений, необходимых для построения математической модел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используемых критериев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целевой функции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ие математической модел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оптимизации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</a:t>
            </a:r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251520" y="1340768"/>
                <a:ext cx="8568952" cy="905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/>
                  <a:t>U</a:t>
                </a:r>
                <a:r>
                  <a:rPr lang="ru-RU" b="1" dirty="0" smtClean="0"/>
                  <a:t>-критерий Манна–Уитни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340768"/>
                <a:ext cx="8568952" cy="905056"/>
              </a:xfrm>
              <a:prstGeom prst="rect">
                <a:avLst/>
              </a:prstGeom>
              <a:blipFill rotWithShape="1">
                <a:blip r:embed="rId2"/>
                <a:stretch>
                  <a:fillRect l="-569" t="-33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967967"/>
              </p:ext>
            </p:extLst>
          </p:nvPr>
        </p:nvGraphicFramePr>
        <p:xfrm>
          <a:off x="467545" y="2612286"/>
          <a:ext cx="8352927" cy="3017520"/>
        </p:xfrm>
        <a:graphic>
          <a:graphicData uri="http://schemas.openxmlformats.org/drawingml/2006/table">
            <a:tbl>
              <a:tblPr firstRow="1" firstCol="1" bandRow="1"/>
              <a:tblGrid>
                <a:gridCol w="1702702"/>
                <a:gridCol w="1595356"/>
                <a:gridCol w="1640738"/>
                <a:gridCol w="1746339"/>
                <a:gridCol w="1667792"/>
              </a:tblGrid>
              <a:tr h="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Расход газа («</a:t>
                      </a:r>
                      <a:r>
                        <a:rPr lang="en-US" sz="1200" b="1" dirty="0">
                          <a:effectLst/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en-US" sz="1200" b="1" dirty="0">
                          <a:effectLst/>
                          <a:latin typeface="Times New Roman"/>
                          <a:ea typeface="Times New Roman"/>
                        </a:rPr>
                        <a:t>Plan</a:t>
                      </a: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»), [тыс.нм</a:t>
                      </a:r>
                      <a:r>
                        <a:rPr lang="ru-RU" sz="1200" b="1" baseline="30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 dirty="0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«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сход газа (разработанный программный продукт), [тыс.нм</a:t>
                      </a:r>
                      <a:r>
                        <a:rPr lang="ru-RU" sz="12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значений разработанного программного продук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,4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0,2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1,3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1,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4,6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4,3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5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7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Сумма ранго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3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24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ru-RU" dirty="0"/>
                  <a:t> = 31. Тогд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𝑈</m:t>
                    </m:r>
                    <m:r>
                      <a:rPr lang="ru-RU" i="1">
                        <a:latin typeface="Cambria Math"/>
                      </a:rPr>
                      <m:t>=9</m:t>
                    </m:r>
                  </m:oMath>
                </a14:m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197" r="-165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𝑈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кр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5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  <m:r>
                          <a:rPr lang="ru-RU" b="1" i="1">
                            <a:latin typeface="Cambria Math"/>
                          </a:rPr>
                          <m:t>&gt;</m:t>
                        </m:r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кр</m:t>
                        </m:r>
                      </m:sub>
                    </m:sSub>
                  </m:oMath>
                </a14:m>
                <a:r>
                  <a:rPr lang="ru-RU" b="1" dirty="0"/>
                  <a:t> </a:t>
                </a:r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  <a:blipFill rotWithShape="1">
                <a:blip r:embed="rId5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Прямоугольник 5"/>
          <p:cNvSpPr/>
          <p:nvPr/>
        </p:nvSpPr>
        <p:spPr>
          <a:xfrm>
            <a:off x="467544" y="2245824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3. Расчет рангов для сравниваемых выборок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09506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1340768"/>
            <a:ext cx="84969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ссмотрены ситуации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расхода топлива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критерии оптимизации имеют одинаковый вес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а на газ и мазут на рынке электроэнергии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Задана плановая паропроизводительность, которую должна обеспечивать очередь котлоагрегатов.</a:t>
            </a:r>
          </a:p>
          <a:p>
            <a:pPr lvl="1"/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одного вида топлива»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ритерий расхода газа важнее остальных критериев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ы относительной важности задаются с помощью экспертного блока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естны цены на газ и мазут на рынке электроэнергии;</a:t>
            </a:r>
            <a:endParaRPr lang="ru-RU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/>
              <a:t>Задана плановая паропроизводительность, которую должна обеспечивать очередь котлоагрегатов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38524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276895"/>
              </p:ext>
            </p:extLst>
          </p:nvPr>
        </p:nvGraphicFramePr>
        <p:xfrm>
          <a:off x="431540" y="1988841"/>
          <a:ext cx="8496944" cy="4464495"/>
        </p:xfrm>
        <a:graphic>
          <a:graphicData uri="http://schemas.openxmlformats.org/drawingml/2006/table">
            <a:tbl>
              <a:tblPr firstRow="1" firstCol="1" bandRow="1"/>
              <a:tblGrid>
                <a:gridCol w="2556284"/>
                <a:gridCol w="1512168"/>
                <a:gridCol w="1296144"/>
                <a:gridCol w="1655970"/>
                <a:gridCol w="1476378"/>
              </a:tblGrid>
              <a:tr h="45459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ежим работы («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»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ежим работы (разработанное ПО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189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err="1">
                          <a:effectLst/>
                          <a:latin typeface="Times New Roman"/>
                          <a:ea typeface="Times New Roman"/>
                        </a:rPr>
                        <a:t>Котлоагрегат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0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0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2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0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3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4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2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5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0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К6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21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459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газа, [тыс.нм</a:t>
                      </a:r>
                      <a:r>
                        <a:rPr lang="ru-RU" sz="14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50,05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50,04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459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Расход мазута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459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Финансовые затраты на топливо, [руб.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174278,66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174249,7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66296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КПД группы котлоагрегатов, </a:t>
                      </a: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[%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93</a:t>
                      </a: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,</a:t>
                      </a:r>
                      <a:r>
                        <a:rPr lang="ru-RU" sz="1400" dirty="0">
                          <a:effectLst/>
                          <a:latin typeface="Times New Roman"/>
                          <a:ea typeface="Times New Roman"/>
                        </a:rPr>
                        <a:t>7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Times New Roman"/>
                        </a:rPr>
                        <a:t>93,803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67544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</a:t>
            </a:r>
            <a:r>
              <a:rPr lang="ru-RU" b="1" dirty="0" smtClean="0"/>
              <a:t>Приоритет расхо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638092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/>
              <a:t>Таблица 4. Сравнение режимов работы для ситуации «Приоритет расхода топлива»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02059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40324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</a:t>
            </a:r>
          </a:p>
          <a:p>
            <a:r>
              <a:rPr lang="ru-RU" dirty="0" smtClean="0"/>
              <a:t>«</a:t>
            </a:r>
            <a:r>
              <a:rPr lang="ru-RU" b="1" dirty="0" smtClean="0"/>
              <a:t>Приоритет одного вида топлива</a:t>
            </a:r>
            <a:r>
              <a:rPr lang="ru-RU" dirty="0" smtClean="0"/>
              <a:t>».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99592" y="569355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5. Зависимость </a:t>
            </a:r>
            <a:r>
              <a:rPr lang="ru-RU" dirty="0"/>
              <a:t>значения </a:t>
            </a:r>
            <a:r>
              <a:rPr lang="ru-RU" dirty="0" smtClean="0"/>
              <a:t>критериев </a:t>
            </a:r>
            <a:r>
              <a:rPr lang="ru-RU" dirty="0"/>
              <a:t>расхода </a:t>
            </a:r>
            <a:r>
              <a:rPr lang="ru-RU" dirty="0" smtClean="0"/>
              <a:t>топлива от </a:t>
            </a:r>
            <a:r>
              <a:rPr lang="ru-RU" dirty="0"/>
              <a:t>коэффициента относительной важности расхода газа по отношению к другим критериям.</a:t>
            </a:r>
          </a:p>
        </p:txBody>
      </p:sp>
      <p:sp>
        <p:nvSpPr>
          <p:cNvPr id="8" name="Прямоугольник 6"/>
          <p:cNvSpPr/>
          <p:nvPr/>
        </p:nvSpPr>
        <p:spPr>
          <a:xfrm>
            <a:off x="4499992" y="1270552"/>
            <a:ext cx="446449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Плановая паропроизводительность: </a:t>
            </a:r>
            <a:r>
              <a:rPr lang="ru-RU" sz="1400" b="1" dirty="0" smtClean="0"/>
              <a:t>638 тонн/час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Газ: </a:t>
            </a:r>
            <a:r>
              <a:rPr lang="ru-RU" sz="1400" b="1" dirty="0"/>
              <a:t>3482 </a:t>
            </a:r>
            <a:r>
              <a:rPr lang="ru-RU" sz="1400" b="1" dirty="0" smtClean="0"/>
              <a:t>руб./тыс.нм3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Мазут: </a:t>
            </a:r>
            <a:r>
              <a:rPr lang="ru-RU" sz="1400" b="1" dirty="0" smtClean="0"/>
              <a:t>6500 руб./т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1400" dirty="0" smtClean="0"/>
              <a:t>Коэффициенты относительной важности: </a:t>
            </a:r>
            <a:endParaRPr lang="en-US" sz="1400" dirty="0" smtClean="0"/>
          </a:p>
          <a:p>
            <a:r>
              <a:rPr lang="en-US" sz="1400" b="1" dirty="0"/>
              <a:t> </a:t>
            </a:r>
            <a:r>
              <a:rPr lang="en-US" sz="1400" b="1" dirty="0" smtClean="0"/>
              <a:t>      [10%; 90%]</a:t>
            </a:r>
            <a:endParaRPr lang="ru-RU" sz="1400" dirty="0"/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0509853"/>
              </p:ext>
            </p:extLst>
          </p:nvPr>
        </p:nvGraphicFramePr>
        <p:xfrm>
          <a:off x="1259632" y="2348880"/>
          <a:ext cx="6653535" cy="33446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2570846401"/>
              </p:ext>
            </p:extLst>
          </p:nvPr>
        </p:nvGraphicFramePr>
        <p:xfrm>
          <a:off x="1009586" y="1748790"/>
          <a:ext cx="7416824" cy="3624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87624" y="537321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6. Зависимость </a:t>
            </a:r>
            <a:r>
              <a:rPr lang="ru-RU" dirty="0"/>
              <a:t>финансовых затрат на топливо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968175943"/>
              </p:ext>
            </p:extLst>
          </p:nvPr>
        </p:nvGraphicFramePr>
        <p:xfrm>
          <a:off x="899592" y="1570672"/>
          <a:ext cx="7560839" cy="3716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15616" y="5229200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 7. Зависимость </a:t>
            </a:r>
            <a:r>
              <a:rPr lang="ru-RU" dirty="0"/>
              <a:t>значения критерия КПД очереди котлоагрегатов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существующих алгоритмов оптимизации и выбран один из них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ы параметры и ограничения, необходимые </a:t>
            </a:r>
            <a:r>
              <a:rPr lang="ru-RU" sz="3400" dirty="0"/>
              <a:t>для построения математической </a:t>
            </a:r>
            <a:r>
              <a:rPr lang="ru-RU" sz="3400" dirty="0" smtClean="0"/>
              <a:t>модел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ы критерии 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а целевая функция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а математическая модель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метод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;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программный комплекс, реализующий </a:t>
            </a:r>
            <a:r>
              <a:rPr lang="ru-RU" sz="3400" dirty="0"/>
              <a:t>данный </a:t>
            </a:r>
            <a:r>
              <a:rPr lang="ru-RU" sz="3400" dirty="0" smtClean="0"/>
              <a:t>метод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о исследование разработанного метода и сравнение полученных результатов с другими известными результатами.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406184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179512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5805263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Был выбран метод прямых выборочных процедур с уменьшением интервала поиска, остальные метод</a:t>
            </a:r>
            <a:r>
              <a:rPr lang="ru-RU" sz="1900" b="1" dirty="0"/>
              <a:t>ы</a:t>
            </a:r>
            <a:r>
              <a:rPr lang="ru-RU" sz="1900" b="1" dirty="0" smtClean="0"/>
              <a:t> направлены, в основном, на поиска локального экстремума функции.</a:t>
            </a:r>
            <a:endParaRPr lang="ru-RU" sz="1900" b="1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нагрузок для каждого из котл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/>
              <a:t>т</a:t>
            </a:r>
            <a:r>
              <a:rPr lang="ru-RU" dirty="0" smtClean="0"/>
              <a:t>оплива, используемого каждым из котл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</a:t>
            </a:r>
            <a:r>
              <a:rPr lang="ru-RU" dirty="0" smtClean="0"/>
              <a:t>очереди 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Огранич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dirty="0"/>
                  <a:t> – мин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макс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текущ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.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  <a:blipFill rotWithShape="1">
                <a:blip r:embed="rId3"/>
                <a:stretch>
                  <a:fillRect l="-651" t="-645" b="-96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– суммар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группы работающих котлоагрегатов.</a:t>
                </a:r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  <a:blipFill rotWithShape="1">
                <a:blip r:embed="rId5"/>
                <a:stretch>
                  <a:fillRect l="-589" t="-4717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атематическая постановка задачи оптимизаци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𝑲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  <m:r>
                                <a:rPr lang="en-US" b="1" i="1" smtClean="0">
                                  <a:latin typeface="Cambria Math"/>
                                </a:rPr>
                                <m:t>: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𝟑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𝑲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en-US" b="1" i="1" smtClean="0">
                                      <a:latin typeface="Cambria Math"/>
                                    </a:rPr>
                                    <m:t>: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/>
                        </a:rPr>
                        <m:t>𝑭</m:t>
                      </m:r>
                      <m:r>
                        <a:rPr lang="en-US" sz="2400" b="1" i="1"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𝟏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𝟐</m:t>
                      </m:r>
                      <m:r>
                        <a:rPr lang="en-US" sz="2400" b="1" i="1">
                          <a:latin typeface="Cambria Math"/>
                        </a:rPr>
                        <m:t>+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𝟑</m:t>
                      </m:r>
                      <m:r>
                        <a:rPr lang="en-US" sz="2400" b="1" i="1">
                          <a:latin typeface="Cambria Math"/>
                        </a:rPr>
                        <m:t>−</m:t>
                      </m:r>
                      <m:r>
                        <a:rPr lang="en-US" sz="2400" b="1" i="1">
                          <a:latin typeface="Cambria Math"/>
                        </a:rPr>
                        <m:t>𝑲</m:t>
                      </m:r>
                      <m:r>
                        <a:rPr lang="en-US" sz="2400" b="1" i="1">
                          <a:latin typeface="Cambria Math"/>
                        </a:rPr>
                        <m:t>𝟒</m:t>
                      </m:r>
                      <m:r>
                        <a:rPr lang="en-US" sz="2400" b="1" i="1">
                          <a:latin typeface="Cambria Math"/>
                        </a:rPr>
                        <m:t>→</m:t>
                      </m:r>
                      <m:r>
                        <a:rPr lang="en-US" sz="2400" b="1" i="1">
                          <a:latin typeface="Cambria Math"/>
                        </a:rPr>
                        <m:t>𝒎𝒊𝒏</m:t>
                      </m:r>
                      <m:r>
                        <a:rPr lang="en-US" sz="2400" b="1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1" y="611913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59" y="616530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:endParaRPr lang="ru-RU" sz="1400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</a:t>
                </a:r>
                <a:r>
                  <a:rPr lang="ru-RU" sz="1400" dirty="0" smtClean="0"/>
                  <a:t>мазута для </a:t>
                </a:r>
                <a:r>
                  <a:rPr lang="ru-RU" sz="1400" dirty="0"/>
                  <a:t>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</a:t>
                </a:r>
                <a:r>
                  <a:rPr lang="ru-RU" sz="1400" dirty="0" smtClean="0"/>
                  <a:t>парогенератором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</a:t>
                </a:r>
                <a:r>
                  <a:rPr lang="ru-RU" sz="1400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</a:t>
                </a:r>
                <a:r>
                  <a:rPr lang="ru-RU" sz="1400" dirty="0" smtClean="0"/>
                  <a:t>;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котлоагрегата;</a:t>
                </a:r>
                <a:endParaRPr lang="ru-RU" sz="1400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.</a:t>
                </a:r>
                <a:endParaRPr lang="ru-RU" sz="14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798920"/>
                <a:ext cx="8424936" cy="1169936"/>
              </a:xfrm>
              <a:prstGeom prst="rect">
                <a:avLst/>
              </a:prstGeom>
              <a:blipFill rotWithShape="1">
                <a:blip r:embed="rId4"/>
                <a:stretch>
                  <a:fillRect l="-217" t="-521" b="-41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многокритериальной оптимизац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Разработанный метод состоит из двух шагов:</a:t>
            </a:r>
          </a:p>
          <a:p>
            <a:pPr algn="just"/>
            <a:endParaRPr lang="ru-RU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формирование множества возможных </a:t>
            </a:r>
            <a:r>
              <a:rPr lang="ru-RU" sz="2000" dirty="0" smtClean="0"/>
              <a:t>вектор</a:t>
            </a:r>
            <a:r>
              <a:rPr lang="ru-RU" sz="2000" dirty="0"/>
              <a:t>н</a:t>
            </a:r>
            <a:r>
              <a:rPr lang="ru-RU" sz="2000" dirty="0" smtClean="0"/>
              <a:t>ых </a:t>
            </a:r>
            <a:r>
              <a:rPr lang="ru-RU" sz="2000" dirty="0"/>
              <a:t>критериев;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выбор наилучшего векторного критерия из множества возможных.</a:t>
            </a:r>
          </a:p>
          <a:p>
            <a:pPr algn="just"/>
            <a:endParaRPr lang="ru-RU" sz="2000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Формирование </a:t>
            </a:r>
            <a:r>
              <a:rPr lang="ru-RU" dirty="0"/>
              <a:t>множества возможных векторных критериев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/>
              <a:t>	</a:t>
            </a:r>
            <a:r>
              <a:rPr lang="ru-RU" sz="2000" i="1" dirty="0" smtClean="0"/>
              <a:t>Каждый из </a:t>
            </a:r>
            <a:r>
              <a:rPr lang="en-US" sz="2000" i="1" dirty="0" smtClean="0"/>
              <a:t>n </a:t>
            </a:r>
            <a:r>
              <a:rPr lang="ru-RU" sz="2000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мазуте;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sz="2000" dirty="0" smtClean="0"/>
              <a:t>	Для каждой из комбинаций проверяется, может ли она обеспечить выполнение </a:t>
            </a:r>
            <a:r>
              <a:rPr lang="ru-RU" sz="2000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5035248"/>
                <a:ext cx="3081741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5035248"/>
                <a:ext cx="3081741" cy="84856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4</TotalTime>
  <Words>1752</Words>
  <Application>Microsoft Office PowerPoint</Application>
  <PresentationFormat>Экран (4:3)</PresentationFormat>
  <Paragraphs>317</Paragraphs>
  <Slides>2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Существующие продукты и решения</vt:lpstr>
      <vt:lpstr>Алгоритмы оптимизации</vt:lpstr>
      <vt:lpstr>Постановка задачи</vt:lpstr>
      <vt:lpstr>Ограничения</vt:lpstr>
      <vt:lpstr>Математическая постановка задачи оптимизации</vt:lpstr>
      <vt:lpstr>Метод многокритериальной оптимизации</vt:lpstr>
      <vt:lpstr>Формирование множества возможных векторных критериев</vt:lpstr>
      <vt:lpstr>Формирование множества возможных векторных критериев</vt:lpstr>
      <vt:lpstr>«Локальная» оптимизация</vt:lpstr>
      <vt:lpstr>Выбор начальных решений</vt:lpstr>
      <vt:lpstr>Презентация PowerPoint</vt:lpstr>
      <vt:lpstr>Формирование множества возможных векторных критериев</vt:lpstr>
      <vt:lpstr>Выбор наилучшего векторного критерия</vt:lpstr>
      <vt:lpstr>Сужение множества Парето</vt:lpstr>
      <vt:lpstr>Метод целевого программирования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258</cp:revision>
  <cp:lastPrinted>2014-05-23T05:38:18Z</cp:lastPrinted>
  <dcterms:created xsi:type="dcterms:W3CDTF">2012-12-23T10:07:41Z</dcterms:created>
  <dcterms:modified xsi:type="dcterms:W3CDTF">2014-06-02T06:29:15Z</dcterms:modified>
</cp:coreProperties>
</file>